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A51E7E" w:rsidP="00F541C6">
      <w:pPr>
        <w:rPr>
          <w:sz w:val="20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08.7pt;margin-top:13.8pt;width:249pt;height:537.75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835866175" r:id="rId8"/>
        </w:object>
      </w:r>
      <w:r w:rsidR="008A133B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86813BD" wp14:editId="7BCA1C7D">
                <wp:simplePos x="0" y="0"/>
                <wp:positionH relativeFrom="column">
                  <wp:posOffset>4798060</wp:posOffset>
                </wp:positionH>
                <wp:positionV relativeFrom="paragraph">
                  <wp:posOffset>1871345</wp:posOffset>
                </wp:positionV>
                <wp:extent cx="1549400" cy="111379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86813BD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77.8pt;margin-top:147.35pt;width:12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" stroked="f">
                <v:textbox style="mso-fit-shape-to-text:t">
                  <w:txbxContent>
                    <w:p w:rsidR="002D4A29" w:rsidRPr="00020509" w:rsidRDefault="002D4A2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8476A32" wp14:editId="16C1EE76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A133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8476A32" id="Text Box 108" o:spid="_x0000_s1027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bIM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6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N2yD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8A133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8E5E6BB" wp14:editId="16D160D0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E5E6BB" id="Text Box 106" o:spid="_x0000_s1028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9Lv6E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0BA9199" wp14:editId="70708534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BA9199" id="Text Box 97" o:spid="_x0000_s1029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gXuhAIAABY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7B307F0" wp14:editId="1A445955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B307F0" id="Text Box 95" o:spid="_x0000_s103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mA/hA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B23CEDF" wp14:editId="37C4154F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B23CEDF" id="Text Box 94" o:spid="_x0000_s1031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JOA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hZH&#10;cW00ewRZWA20AffwmMCk0/YLRgM0Zo3d5x2xHCP5RoG0yqwoQifHRTFf5rCw55bNuYUoClA19hhN&#10;0xs/df/OWLHt4KajmF+CHBsRpRJ0O0V1EDE0X8zp8FCE7j5fR68fz9n6OwA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a&#10;MJOAhQIAABY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6F6445" w:rsidP="008A133B">
      <w:pPr>
        <w:jc w:val="both"/>
        <w:rPr>
          <w:sz w:val="20"/>
        </w:rPr>
      </w:pPr>
    </w:p>
    <w:p w:rsidR="006F6445" w:rsidRDefault="00995E81" w:rsidP="008A133B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872386F" wp14:editId="50EBF821">
                <wp:simplePos x="0" y="0"/>
                <wp:positionH relativeFrom="column">
                  <wp:posOffset>-635</wp:posOffset>
                </wp:positionH>
                <wp:positionV relativeFrom="paragraph">
                  <wp:posOffset>146050</wp:posOffset>
                </wp:positionV>
                <wp:extent cx="1066165" cy="600075"/>
                <wp:effectExtent l="0" t="0" r="635" b="952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66165" cy="600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EF210F" w:rsidRDefault="00EF210F" w:rsidP="00EF210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 w:rsidRPr="00EF210F">
                              <w:rPr>
                                <w:b/>
                                <w:bCs/>
                                <w:sz w:val="20"/>
                              </w:rPr>
                              <w:t>TAŞINIR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72386F" id="Metin Kutusu 2" o:spid="_x0000_s1032" type="#_x0000_t202" style="position:absolute;left:0;text-align:left;margin-left:-.05pt;margin-top:11.5pt;width:83.95pt;height:47.2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" stroked="f">
                <v:textbox>
                  <w:txbxContent>
                    <w:p w:rsidR="00020509" w:rsidRPr="00EF210F" w:rsidRDefault="00EF210F" w:rsidP="00EF210F">
                      <w:pPr>
                        <w:rPr>
                          <w:b/>
                          <w:bCs/>
                          <w:sz w:val="20"/>
                        </w:rPr>
                      </w:pPr>
                      <w:r w:rsidRPr="00EF210F">
                        <w:rPr>
                          <w:b/>
                          <w:bCs/>
                          <w:sz w:val="20"/>
                        </w:rPr>
                        <w:t>TAŞINIR</w:t>
                      </w:r>
                      <w:r>
                        <w:rPr>
                          <w:b/>
                          <w:bCs/>
                          <w:sz w:val="20"/>
                        </w:rPr>
                        <w:t xml:space="preserve">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6F6445" w:rsidRPr="008A133B" w:rsidRDefault="00EF210F" w:rsidP="008A133B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B5245D7" wp14:editId="0E4E0A7C">
                <wp:simplePos x="0" y="0"/>
                <wp:positionH relativeFrom="column">
                  <wp:posOffset>170815</wp:posOffset>
                </wp:positionH>
                <wp:positionV relativeFrom="paragraph">
                  <wp:posOffset>2898140</wp:posOffset>
                </wp:positionV>
                <wp:extent cx="962025" cy="72898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728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32FCA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DEVİR ALACAK BİRİM </w:t>
                            </w:r>
                            <w:r w:rsidR="00EF210F">
                              <w:rPr>
                                <w:b/>
                                <w:bCs/>
                                <w:sz w:val="20"/>
                              </w:rPr>
                              <w:t>TKY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5245D7" id="Text Box 98" o:spid="_x0000_s1033" type="#_x0000_t202" style="position:absolute;left:0;text-align:left;margin-left:13.45pt;margin-top:228.2pt;width:75.75pt;height:57.4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" stroked="f">
                <v:textbox>
                  <w:txbxContent>
                    <w:p w:rsidR="00020509" w:rsidRPr="00020509" w:rsidRDefault="00032FCA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DEVİR ALACAK BİRİM </w:t>
                      </w:r>
                      <w:r w:rsidR="00EF210F">
                        <w:rPr>
                          <w:b/>
                          <w:bCs/>
                          <w:sz w:val="20"/>
                        </w:rPr>
                        <w:t>TKY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B5E95B5" wp14:editId="66A219FE">
                <wp:simplePos x="0" y="0"/>
                <wp:positionH relativeFrom="column">
                  <wp:posOffset>1270</wp:posOffset>
                </wp:positionH>
                <wp:positionV relativeFrom="paragraph">
                  <wp:posOffset>3923665</wp:posOffset>
                </wp:positionV>
                <wp:extent cx="1028700" cy="792480"/>
                <wp:effectExtent l="0" t="0" r="0" b="762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792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TAŞINIR 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KAYIT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5E95B5" id="Text Box 101" o:spid="_x0000_s1034" type="#_x0000_t202" style="position:absolute;left:0;text-align:left;margin-left:.1pt;margin-top:308.95pt;width:81pt;height:62.4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" stroked="f">
                <v:textbox>
                  <w:txbxContent>
                    <w:p w:rsidR="00020509" w:rsidRPr="00020509" w:rsidRDefault="008A133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TAŞINIR 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KAYIT</w:t>
                      </w:r>
                      <w:r>
                        <w:rPr>
                          <w:b/>
                          <w:bCs/>
                          <w:sz w:val="20"/>
                        </w:rPr>
                        <w:t xml:space="preserve">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C292E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3CC0BEC" wp14:editId="75F25717">
                <wp:simplePos x="0" y="0"/>
                <wp:positionH relativeFrom="column">
                  <wp:posOffset>-635</wp:posOffset>
                </wp:positionH>
                <wp:positionV relativeFrom="paragraph">
                  <wp:posOffset>5565140</wp:posOffset>
                </wp:positionV>
                <wp:extent cx="962025" cy="448310"/>
                <wp:effectExtent l="0" t="0" r="9525" b="889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448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CC0BEC" id="Text Box 100" o:spid="_x0000_s1035" type="#_x0000_t202" style="position:absolute;left:0;text-align:left;margin-left:-.05pt;margin-top:438.2pt;width:75.75pt;height:35.3pt;flip:y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8C292E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D03FF05" wp14:editId="4D5B51C9">
                <wp:simplePos x="0" y="0"/>
                <wp:positionH relativeFrom="column">
                  <wp:posOffset>-635</wp:posOffset>
                </wp:positionH>
                <wp:positionV relativeFrom="paragraph">
                  <wp:posOffset>6175375</wp:posOffset>
                </wp:positionV>
                <wp:extent cx="962025" cy="352425"/>
                <wp:effectExtent l="0" t="0" r="9525" b="952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52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03FF05" id="Text Box 99" o:spid="_x0000_s1036" type="#_x0000_t202" style="position:absolute;left:0;text-align:left;margin-left:-.05pt;margin-top:486.25pt;width:75.75pt;height:27.7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32FCA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35D664F" wp14:editId="712AB9D1">
                <wp:simplePos x="0" y="0"/>
                <wp:positionH relativeFrom="column">
                  <wp:posOffset>4647565</wp:posOffset>
                </wp:positionH>
                <wp:positionV relativeFrom="paragraph">
                  <wp:posOffset>4213860</wp:posOffset>
                </wp:positionV>
                <wp:extent cx="1695450" cy="581025"/>
                <wp:effectExtent l="0" t="0" r="0" b="952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032FCA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5D664F" id="Text Box 104" o:spid="_x0000_s1037" type="#_x0000_t202" style="position:absolute;left:0;text-align:left;margin-left:365.95pt;margin-top:331.8pt;width:133.5pt;height:45.7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" stroked="f">
                <v:textbox>
                  <w:txbxContent>
                    <w:p w:rsidR="00ED6866" w:rsidRPr="00020509" w:rsidRDefault="00032FCA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32FCA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F276DF5" wp14:editId="76B1FA2F">
                <wp:simplePos x="0" y="0"/>
                <wp:positionH relativeFrom="column">
                  <wp:posOffset>4637405</wp:posOffset>
                </wp:positionH>
                <wp:positionV relativeFrom="paragraph">
                  <wp:posOffset>441325</wp:posOffset>
                </wp:positionV>
                <wp:extent cx="1711325" cy="866775"/>
                <wp:effectExtent l="0" t="0" r="3175" b="952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1325" cy="866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8A133B" w:rsidP="00032FCA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</w:t>
                            </w:r>
                            <w:r w:rsidR="00032FCA">
                              <w:rPr>
                                <w:b/>
                                <w:bCs/>
                                <w:sz w:val="20"/>
                              </w:rPr>
                              <w:t xml:space="preserve">ınır Mal </w:t>
                            </w:r>
                            <w:proofErr w:type="gramStart"/>
                            <w:r w:rsidR="00032FCA">
                              <w:rPr>
                                <w:b/>
                                <w:bCs/>
                                <w:sz w:val="20"/>
                              </w:rPr>
                              <w:t>Yönetmeliği  24</w:t>
                            </w:r>
                            <w:proofErr w:type="gramEnd"/>
                            <w:r w:rsidR="00032FCA">
                              <w:rPr>
                                <w:b/>
                                <w:bCs/>
                                <w:sz w:val="20"/>
                              </w:rPr>
                              <w:t xml:space="preserve"> Madd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276DF5" id="Text Box 109" o:spid="_x0000_s1038" type="#_x0000_t202" style="position:absolute;left:0;text-align:left;margin-left:365.15pt;margin-top:34.75pt;width:134.75pt;height:68.2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" stroked="f">
                <v:textbox>
                  <w:txbxContent>
                    <w:p w:rsidR="002D4A29" w:rsidRPr="00020509" w:rsidRDefault="008A133B" w:rsidP="00032FCA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</w:t>
                      </w:r>
                      <w:r w:rsidR="00032FCA">
                        <w:rPr>
                          <w:b/>
                          <w:bCs/>
                          <w:sz w:val="20"/>
                        </w:rPr>
                        <w:t xml:space="preserve">ınır Mal </w:t>
                      </w:r>
                      <w:proofErr w:type="gramStart"/>
                      <w:r w:rsidR="00032FCA">
                        <w:rPr>
                          <w:b/>
                          <w:bCs/>
                          <w:sz w:val="20"/>
                        </w:rPr>
                        <w:t>Yönetmeliği  24</w:t>
                      </w:r>
                      <w:proofErr w:type="gramEnd"/>
                      <w:r w:rsidR="00032FCA">
                        <w:rPr>
                          <w:b/>
                          <w:bCs/>
                          <w:sz w:val="20"/>
                        </w:rPr>
                        <w:t xml:space="preserve"> Madd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995E81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1403D8C" wp14:editId="288613CE">
                <wp:simplePos x="0" y="0"/>
                <wp:positionH relativeFrom="column">
                  <wp:posOffset>-635</wp:posOffset>
                </wp:positionH>
                <wp:positionV relativeFrom="paragraph">
                  <wp:posOffset>1597025</wp:posOffset>
                </wp:positionV>
                <wp:extent cx="1352550" cy="473710"/>
                <wp:effectExtent l="0" t="0" r="0" b="254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4737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355383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FAK.SEKRETERİ+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DEKAN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403D8C" id="Text Box 96" o:spid="_x0000_s1039" type="#_x0000_t202" style="position:absolute;left:0;text-align:left;margin-left:-.05pt;margin-top:125.75pt;width:106.5pt;height:37.3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" stroked="f">
                <v:textbox>
                  <w:txbxContent>
                    <w:p w:rsidR="008A133B" w:rsidRPr="00020509" w:rsidRDefault="00355383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FAK.SEKRETERİ+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DEKAN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8C292E">
        <w:trPr>
          <w:trHeight w:val="775"/>
        </w:trPr>
        <w:tc>
          <w:tcPr>
            <w:tcW w:w="10086" w:type="dxa"/>
            <w:gridSpan w:val="10"/>
            <w:shd w:val="clear" w:color="auto" w:fill="auto"/>
            <w:vAlign w:val="center"/>
          </w:tcPr>
          <w:p w:rsidR="00540427" w:rsidRPr="008C292E" w:rsidRDefault="008C292E" w:rsidP="008C292E">
            <w:pPr>
              <w:jc w:val="center"/>
              <w:rPr>
                <w:b/>
                <w:bCs/>
                <w:sz w:val="28"/>
                <w:szCs w:val="36"/>
              </w:rPr>
            </w:pPr>
            <w:r w:rsidRPr="008C292E">
              <w:rPr>
                <w:b/>
                <w:bCs/>
                <w:sz w:val="28"/>
                <w:szCs w:val="36"/>
              </w:rPr>
              <w:lastRenderedPageBreak/>
              <w:t>SÜREÇ TANIMLAMA KART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803B5D">
            <w:pPr>
              <w:rPr>
                <w:sz w:val="20"/>
              </w:rPr>
            </w:pPr>
            <w:r>
              <w:rPr>
                <w:sz w:val="20"/>
              </w:rPr>
              <w:t>SD.İLHY</w:t>
            </w:r>
            <w:r w:rsidR="00B45059">
              <w:rPr>
                <w:sz w:val="20"/>
              </w:rPr>
              <w:t>.00</w:t>
            </w:r>
            <w:r w:rsidR="00FC40EC">
              <w:rPr>
                <w:sz w:val="20"/>
              </w:rPr>
              <w:t>4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540427">
            <w:pPr>
              <w:rPr>
                <w:sz w:val="20"/>
              </w:rPr>
            </w:pPr>
            <w:r>
              <w:rPr>
                <w:b/>
                <w:bCs/>
                <w:sz w:val="28"/>
              </w:rPr>
              <w:t xml:space="preserve">İlahiyat Fakültesi Taşınır Mal Çıkış İş </w:t>
            </w:r>
            <w:proofErr w:type="gramStart"/>
            <w:r>
              <w:rPr>
                <w:b/>
                <w:bCs/>
                <w:sz w:val="28"/>
              </w:rPr>
              <w:t>Akış  Süreci</w:t>
            </w:r>
            <w:proofErr w:type="gramEnd"/>
            <w:r>
              <w:rPr>
                <w:b/>
                <w:bCs/>
                <w:sz w:val="28"/>
              </w:rPr>
              <w:t xml:space="preserve"> (Devir Etme Yoluyla)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540427">
            <w:pPr>
              <w:rPr>
                <w:sz w:val="20"/>
              </w:rPr>
            </w:pPr>
            <w:r>
              <w:rPr>
                <w:sz w:val="20"/>
              </w:rPr>
              <w:t>TAŞINIR KAYIT YETKİLİ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540427">
            <w:pPr>
              <w:rPr>
                <w:sz w:val="20"/>
              </w:rPr>
            </w:pPr>
            <w:r>
              <w:rPr>
                <w:sz w:val="20"/>
              </w:rPr>
              <w:t>BİRİ</w:t>
            </w:r>
            <w:r w:rsidR="00EF210F">
              <w:rPr>
                <w:sz w:val="20"/>
              </w:rPr>
              <w:t>Mİ</w:t>
            </w:r>
            <w:r>
              <w:rPr>
                <w:sz w:val="20"/>
              </w:rPr>
              <w:t xml:space="preserve">MİZ AMBARINDA İHTİYAÇ FAZLASI MALZEMELERİN DİĞER BİRİMLERİN TALEPLERİ HALİNDE </w:t>
            </w:r>
            <w:r w:rsidR="00EF210F">
              <w:rPr>
                <w:sz w:val="20"/>
              </w:rPr>
              <w:t xml:space="preserve">DEVİR YOLUYLA </w:t>
            </w:r>
            <w:r>
              <w:rPr>
                <w:sz w:val="20"/>
              </w:rPr>
              <w:t>VERİLMESİ</w:t>
            </w:r>
            <w:r w:rsidR="00EF210F">
              <w:rPr>
                <w:sz w:val="20"/>
              </w:rPr>
              <w:t xml:space="preserve"> İŞLEMLERİ.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540427" w:rsidP="00540427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TAŞINIR MAL YÖNETMELİĞİNİN 24. MADDESİ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Gösterge Raporunun Yayınl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EF210F" w:rsidP="00C81A99">
            <w:pPr>
              <w:rPr>
                <w:sz w:val="20"/>
              </w:rPr>
            </w:pPr>
            <w:r>
              <w:rPr>
                <w:sz w:val="20"/>
              </w:rPr>
              <w:t>1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F0DE0" w:rsidP="0016461A">
            <w:pPr>
              <w:rPr>
                <w:sz w:val="20"/>
              </w:rPr>
            </w:pPr>
            <w:r>
              <w:rPr>
                <w:sz w:val="20"/>
              </w:rPr>
              <w:t>FAKÜLTE TAŞINIR MAL AMBARI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F0DE0" w:rsidP="0016461A">
            <w:pPr>
              <w:rPr>
                <w:sz w:val="20"/>
              </w:rPr>
            </w:pPr>
            <w:r>
              <w:rPr>
                <w:sz w:val="20"/>
              </w:rPr>
              <w:t>TAŞINIR MAL TALEP EDEN BİRİM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EF210F">
            <w:pPr>
              <w:rPr>
                <w:sz w:val="20"/>
              </w:rPr>
            </w:pPr>
            <w:r>
              <w:rPr>
                <w:sz w:val="20"/>
              </w:rPr>
              <w:t>STRATEJİ DAİRE BAŞKANLIĞI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F0DE0">
            <w:pPr>
              <w:rPr>
                <w:sz w:val="20"/>
              </w:rPr>
            </w:pPr>
            <w:r>
              <w:rPr>
                <w:sz w:val="20"/>
              </w:rPr>
              <w:t>DEVİR ALMA TİFİ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5F0DE0">
            <w:pPr>
              <w:rPr>
                <w:sz w:val="20"/>
              </w:rPr>
            </w:pPr>
            <w:r>
              <w:rPr>
                <w:sz w:val="20"/>
              </w:rPr>
              <w:t>DEVİR ETME TİFİ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5F0DE0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51E7E" w:rsidRDefault="00A51E7E">
      <w:r>
        <w:separator/>
      </w:r>
    </w:p>
  </w:endnote>
  <w:endnote w:type="continuationSeparator" w:id="0">
    <w:p w:rsidR="00A51E7E" w:rsidRDefault="00A51E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60DC" w:rsidRDefault="00F660D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F660DC" w:rsidTr="00E620D3">
      <w:trPr>
        <w:cantSplit/>
        <w:trHeight w:val="670"/>
      </w:trPr>
      <w:tc>
        <w:tcPr>
          <w:tcW w:w="3310" w:type="dxa"/>
        </w:tcPr>
        <w:p w:rsidR="00F660DC" w:rsidRDefault="00F660DC" w:rsidP="009340C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9340C7">
            <w:rPr>
              <w:i/>
              <w:iCs/>
              <w:sz w:val="16"/>
            </w:rPr>
            <w:t xml:space="preserve">Hidayet </w:t>
          </w:r>
          <w:r w:rsidR="009340C7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F660DC" w:rsidRDefault="00F660DC" w:rsidP="00F660DC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F660DC" w:rsidRDefault="009340C7" w:rsidP="00F660DC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F660DC" w:rsidRDefault="00F660DC" w:rsidP="00F660DC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60DC" w:rsidRDefault="00F660D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51E7E" w:rsidRDefault="00A51E7E">
      <w:r>
        <w:separator/>
      </w:r>
    </w:p>
  </w:footnote>
  <w:footnote w:type="continuationSeparator" w:id="0">
    <w:p w:rsidR="00A51E7E" w:rsidRDefault="00A51E7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60DC" w:rsidRDefault="00F660D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A133B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 xml:space="preserve">İlahiyat Fakültesi Taşınır </w:t>
          </w:r>
          <w:r w:rsidR="00540427">
            <w:rPr>
              <w:b/>
              <w:bCs/>
              <w:sz w:val="28"/>
            </w:rPr>
            <w:t xml:space="preserve">Mal Çıkış İş </w:t>
          </w:r>
          <w:proofErr w:type="gramStart"/>
          <w:r w:rsidR="00540427">
            <w:rPr>
              <w:b/>
              <w:bCs/>
              <w:sz w:val="28"/>
            </w:rPr>
            <w:t xml:space="preserve">Akış </w:t>
          </w:r>
          <w:r w:rsidR="002D4A29">
            <w:rPr>
              <w:b/>
              <w:bCs/>
              <w:sz w:val="28"/>
            </w:rPr>
            <w:t xml:space="preserve"> Süreci</w:t>
          </w:r>
          <w:proofErr w:type="gramEnd"/>
          <w:r w:rsidR="00540427">
            <w:rPr>
              <w:b/>
              <w:bCs/>
              <w:sz w:val="28"/>
            </w:rPr>
            <w:t xml:space="preserve"> (Devir Etme Yoluyla)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491CFD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Y</w:t>
          </w:r>
          <w:proofErr w:type="gramEnd"/>
          <w:r w:rsidR="002D4A29">
            <w:rPr>
              <w:sz w:val="16"/>
            </w:rPr>
            <w:t>.00</w:t>
          </w:r>
          <w:r w:rsidR="00FC40EC">
            <w:rPr>
              <w:sz w:val="16"/>
            </w:rPr>
            <w:t>4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E41846">
          <w:pPr>
            <w:pStyle w:val="stBilgi"/>
            <w:rPr>
              <w:sz w:val="16"/>
            </w:rPr>
          </w:pPr>
          <w:r>
            <w:rPr>
              <w:sz w:val="16"/>
            </w:rPr>
            <w:t>01</w:t>
          </w:r>
          <w:r w:rsidR="006F6445">
            <w:rPr>
              <w:sz w:val="16"/>
            </w:rPr>
            <w:t>/</w:t>
          </w:r>
          <w:r>
            <w:rPr>
              <w:sz w:val="16"/>
            </w:rPr>
            <w:t>09/</w:t>
          </w:r>
          <w:r w:rsidR="002D4A29">
            <w:rPr>
              <w:sz w:val="16"/>
            </w:rPr>
            <w:t>20</w:t>
          </w:r>
          <w:r>
            <w:rPr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F47560" w:rsidRDefault="00F47560" w:rsidP="00F47560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FC40EC">
            <w:rPr>
              <w:sz w:val="16"/>
            </w:rPr>
            <w:t>0</w:t>
          </w:r>
        </w:p>
      </w:tc>
    </w:tr>
  </w:tbl>
  <w:p w:rsidR="00540427" w:rsidRDefault="00540427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60DC" w:rsidRDefault="00F660D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32FCA"/>
    <w:rsid w:val="00056CC4"/>
    <w:rsid w:val="00061B70"/>
    <w:rsid w:val="00086308"/>
    <w:rsid w:val="00104F3C"/>
    <w:rsid w:val="00121BEF"/>
    <w:rsid w:val="00122721"/>
    <w:rsid w:val="001333B0"/>
    <w:rsid w:val="001335EE"/>
    <w:rsid w:val="00136C1B"/>
    <w:rsid w:val="0016461A"/>
    <w:rsid w:val="001D2376"/>
    <w:rsid w:val="001D2DCD"/>
    <w:rsid w:val="001D2E8F"/>
    <w:rsid w:val="001D765B"/>
    <w:rsid w:val="001F6BE5"/>
    <w:rsid w:val="002141AB"/>
    <w:rsid w:val="0025006D"/>
    <w:rsid w:val="002D4A29"/>
    <w:rsid w:val="00313732"/>
    <w:rsid w:val="00355383"/>
    <w:rsid w:val="004062BE"/>
    <w:rsid w:val="0041164F"/>
    <w:rsid w:val="0042678F"/>
    <w:rsid w:val="004549D5"/>
    <w:rsid w:val="00491CFD"/>
    <w:rsid w:val="0049321C"/>
    <w:rsid w:val="004B0977"/>
    <w:rsid w:val="005251A0"/>
    <w:rsid w:val="005371F9"/>
    <w:rsid w:val="00540427"/>
    <w:rsid w:val="005B272D"/>
    <w:rsid w:val="005E7FA7"/>
    <w:rsid w:val="005F0DE0"/>
    <w:rsid w:val="006853B2"/>
    <w:rsid w:val="006B024B"/>
    <w:rsid w:val="006F6445"/>
    <w:rsid w:val="007870BC"/>
    <w:rsid w:val="00790EDC"/>
    <w:rsid w:val="007B37AE"/>
    <w:rsid w:val="007C53A9"/>
    <w:rsid w:val="00803B5D"/>
    <w:rsid w:val="00843E65"/>
    <w:rsid w:val="008468A0"/>
    <w:rsid w:val="008A133B"/>
    <w:rsid w:val="008B5D65"/>
    <w:rsid w:val="008C292E"/>
    <w:rsid w:val="008C7908"/>
    <w:rsid w:val="009064A2"/>
    <w:rsid w:val="009340C7"/>
    <w:rsid w:val="00945404"/>
    <w:rsid w:val="009919F2"/>
    <w:rsid w:val="00995E81"/>
    <w:rsid w:val="009A35A2"/>
    <w:rsid w:val="009C6A7C"/>
    <w:rsid w:val="00A41EB5"/>
    <w:rsid w:val="00A51E7E"/>
    <w:rsid w:val="00A53EC5"/>
    <w:rsid w:val="00AA5D5B"/>
    <w:rsid w:val="00AC5EC9"/>
    <w:rsid w:val="00AC69FC"/>
    <w:rsid w:val="00B0612E"/>
    <w:rsid w:val="00B45059"/>
    <w:rsid w:val="00BD130E"/>
    <w:rsid w:val="00C34976"/>
    <w:rsid w:val="00C745A4"/>
    <w:rsid w:val="00C80F2F"/>
    <w:rsid w:val="00C81A99"/>
    <w:rsid w:val="00C94095"/>
    <w:rsid w:val="00CA3A7E"/>
    <w:rsid w:val="00CB33E7"/>
    <w:rsid w:val="00CD36D6"/>
    <w:rsid w:val="00CD3BE9"/>
    <w:rsid w:val="00CE2308"/>
    <w:rsid w:val="00D13AF0"/>
    <w:rsid w:val="00D324B7"/>
    <w:rsid w:val="00D35282"/>
    <w:rsid w:val="00D35FBD"/>
    <w:rsid w:val="00D62982"/>
    <w:rsid w:val="00DB1A92"/>
    <w:rsid w:val="00DB618F"/>
    <w:rsid w:val="00DF1594"/>
    <w:rsid w:val="00E41846"/>
    <w:rsid w:val="00E620D3"/>
    <w:rsid w:val="00E642FA"/>
    <w:rsid w:val="00E96412"/>
    <w:rsid w:val="00EB27D7"/>
    <w:rsid w:val="00ED6866"/>
    <w:rsid w:val="00EF210F"/>
    <w:rsid w:val="00F47560"/>
    <w:rsid w:val="00F541C6"/>
    <w:rsid w:val="00F660DC"/>
    <w:rsid w:val="00FC40E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67550B0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133B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D324B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1</Pages>
  <Words>188</Words>
  <Characters>1075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7</cp:revision>
  <cp:lastPrinted>2003-08-30T09:32:00Z</cp:lastPrinted>
  <dcterms:created xsi:type="dcterms:W3CDTF">2019-10-09T13:12:00Z</dcterms:created>
  <dcterms:modified xsi:type="dcterms:W3CDTF">2026-03-24T11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